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727843"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proofErr w:type="spellStart"/>
            <w:r>
              <w:t>Akira</w:t>
            </w:r>
            <w:proofErr w:type="spellEnd"/>
            <w:r>
              <w:t xml:space="preserve">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962CD4">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727843">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962CD4">
              <w:rPr>
                <w:noProof/>
                <w:webHidden/>
              </w:rPr>
              <w:fldChar w:fldCharType="begin"/>
            </w:r>
            <w:r w:rsidR="00456D0D">
              <w:rPr>
                <w:noProof/>
                <w:webHidden/>
              </w:rPr>
              <w:instrText xml:space="preserve"> PAGEREF _Toc398135752 \h </w:instrText>
            </w:r>
            <w:r w:rsidR="00962CD4">
              <w:rPr>
                <w:noProof/>
                <w:webHidden/>
              </w:rPr>
            </w:r>
            <w:r w:rsidR="00962CD4">
              <w:rPr>
                <w:noProof/>
                <w:webHidden/>
              </w:rPr>
              <w:fldChar w:fldCharType="separate"/>
            </w:r>
            <w:r w:rsidR="00456D0D">
              <w:rPr>
                <w:noProof/>
                <w:webHidden/>
              </w:rPr>
              <w:t>2</w:t>
            </w:r>
            <w:r w:rsidR="00962CD4">
              <w:rPr>
                <w:noProof/>
                <w:webHidden/>
              </w:rPr>
              <w:fldChar w:fldCharType="end"/>
            </w:r>
          </w:hyperlink>
        </w:p>
        <w:p w:rsidR="00456D0D" w:rsidRDefault="00727843">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962CD4">
              <w:rPr>
                <w:noProof/>
                <w:webHidden/>
              </w:rPr>
              <w:fldChar w:fldCharType="begin"/>
            </w:r>
            <w:r w:rsidR="00456D0D">
              <w:rPr>
                <w:noProof/>
                <w:webHidden/>
              </w:rPr>
              <w:instrText xml:space="preserve"> PAGEREF _Toc398135753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962CD4">
              <w:rPr>
                <w:noProof/>
                <w:webHidden/>
              </w:rPr>
              <w:fldChar w:fldCharType="begin"/>
            </w:r>
            <w:r w:rsidR="00456D0D">
              <w:rPr>
                <w:noProof/>
                <w:webHidden/>
              </w:rPr>
              <w:instrText xml:space="preserve"> PAGEREF _Toc398135754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962CD4">
              <w:rPr>
                <w:noProof/>
                <w:webHidden/>
              </w:rPr>
              <w:fldChar w:fldCharType="begin"/>
            </w:r>
            <w:r w:rsidR="00456D0D">
              <w:rPr>
                <w:noProof/>
                <w:webHidden/>
              </w:rPr>
              <w:instrText xml:space="preserve"> PAGEREF _Toc398135755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962CD4">
              <w:rPr>
                <w:noProof/>
                <w:webHidden/>
              </w:rPr>
              <w:fldChar w:fldCharType="begin"/>
            </w:r>
            <w:r w:rsidR="00456D0D">
              <w:rPr>
                <w:noProof/>
                <w:webHidden/>
              </w:rPr>
              <w:instrText xml:space="preserve"> PAGEREF _Toc398135756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962CD4">
              <w:rPr>
                <w:noProof/>
                <w:webHidden/>
              </w:rPr>
              <w:fldChar w:fldCharType="begin"/>
            </w:r>
            <w:r w:rsidR="00456D0D">
              <w:rPr>
                <w:noProof/>
                <w:webHidden/>
              </w:rPr>
              <w:instrText xml:space="preserve"> PAGEREF _Toc398135757 \h </w:instrText>
            </w:r>
            <w:r w:rsidR="00962CD4">
              <w:rPr>
                <w:noProof/>
                <w:webHidden/>
              </w:rPr>
            </w:r>
            <w:r w:rsidR="00962CD4">
              <w:rPr>
                <w:noProof/>
                <w:webHidden/>
              </w:rPr>
              <w:fldChar w:fldCharType="separate"/>
            </w:r>
            <w:r w:rsidR="00456D0D">
              <w:rPr>
                <w:noProof/>
                <w:webHidden/>
              </w:rPr>
              <w:t>5</w:t>
            </w:r>
            <w:r w:rsidR="00962CD4">
              <w:rPr>
                <w:noProof/>
                <w:webHidden/>
              </w:rPr>
              <w:fldChar w:fldCharType="end"/>
            </w:r>
          </w:hyperlink>
        </w:p>
        <w:p w:rsidR="00456D0D" w:rsidRDefault="00727843">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962CD4">
              <w:rPr>
                <w:noProof/>
                <w:webHidden/>
              </w:rPr>
              <w:fldChar w:fldCharType="begin"/>
            </w:r>
            <w:r w:rsidR="00456D0D">
              <w:rPr>
                <w:noProof/>
                <w:webHidden/>
              </w:rPr>
              <w:instrText xml:space="preserve"> PAGEREF _Toc398135758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962CD4">
              <w:rPr>
                <w:noProof/>
                <w:webHidden/>
              </w:rPr>
              <w:fldChar w:fldCharType="begin"/>
            </w:r>
            <w:r w:rsidR="00456D0D">
              <w:rPr>
                <w:noProof/>
                <w:webHidden/>
              </w:rPr>
              <w:instrText xml:space="preserve"> PAGEREF _Toc398135759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0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727843">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962CD4">
              <w:rPr>
                <w:noProof/>
                <w:webHidden/>
              </w:rPr>
              <w:fldChar w:fldCharType="begin"/>
            </w:r>
            <w:r w:rsidR="00456D0D">
              <w:rPr>
                <w:noProof/>
                <w:webHidden/>
              </w:rPr>
              <w:instrText xml:space="preserve"> PAGEREF _Toc398135761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727843">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2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962CD4">
              <w:rPr>
                <w:noProof/>
                <w:webHidden/>
              </w:rPr>
              <w:fldChar w:fldCharType="begin"/>
            </w:r>
            <w:r w:rsidR="00456D0D">
              <w:rPr>
                <w:noProof/>
                <w:webHidden/>
              </w:rPr>
              <w:instrText xml:space="preserve"> PAGEREF _Toc398135763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962CD4">
              <w:rPr>
                <w:noProof/>
                <w:webHidden/>
              </w:rPr>
              <w:fldChar w:fldCharType="begin"/>
            </w:r>
            <w:r w:rsidR="00456D0D">
              <w:rPr>
                <w:noProof/>
                <w:webHidden/>
              </w:rPr>
              <w:instrText xml:space="preserve"> PAGEREF _Toc398135764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727843">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962CD4">
              <w:rPr>
                <w:noProof/>
                <w:webHidden/>
              </w:rPr>
              <w:fldChar w:fldCharType="begin"/>
            </w:r>
            <w:r w:rsidR="00456D0D">
              <w:rPr>
                <w:noProof/>
                <w:webHidden/>
              </w:rPr>
              <w:instrText xml:space="preserve"> PAGEREF _Toc398135765 \h </w:instrText>
            </w:r>
            <w:r w:rsidR="00962CD4">
              <w:rPr>
                <w:noProof/>
                <w:webHidden/>
              </w:rPr>
            </w:r>
            <w:r w:rsidR="00962CD4">
              <w:rPr>
                <w:noProof/>
                <w:webHidden/>
              </w:rPr>
              <w:fldChar w:fldCharType="separate"/>
            </w:r>
            <w:r w:rsidR="00456D0D">
              <w:rPr>
                <w:noProof/>
                <w:webHidden/>
              </w:rPr>
              <w:t>9</w:t>
            </w:r>
            <w:r w:rsidR="00962CD4">
              <w:rPr>
                <w:noProof/>
                <w:webHidden/>
              </w:rPr>
              <w:fldChar w:fldCharType="end"/>
            </w:r>
          </w:hyperlink>
        </w:p>
        <w:p w:rsidR="00456D0D" w:rsidRDefault="00727843">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962CD4">
              <w:rPr>
                <w:noProof/>
                <w:webHidden/>
              </w:rPr>
              <w:fldChar w:fldCharType="begin"/>
            </w:r>
            <w:r w:rsidR="00456D0D">
              <w:rPr>
                <w:noProof/>
                <w:webHidden/>
              </w:rPr>
              <w:instrText xml:space="preserve"> PAGEREF _Toc398135766 \h </w:instrText>
            </w:r>
            <w:r w:rsidR="00962CD4">
              <w:rPr>
                <w:noProof/>
                <w:webHidden/>
              </w:rPr>
            </w:r>
            <w:r w:rsidR="00962CD4">
              <w:rPr>
                <w:noProof/>
                <w:webHidden/>
              </w:rPr>
              <w:fldChar w:fldCharType="separate"/>
            </w:r>
            <w:r w:rsidR="00456D0D">
              <w:rPr>
                <w:noProof/>
                <w:webHidden/>
              </w:rPr>
              <w:t>10</w:t>
            </w:r>
            <w:r w:rsidR="00962CD4">
              <w:rPr>
                <w:noProof/>
                <w:webHidden/>
              </w:rPr>
              <w:fldChar w:fldCharType="end"/>
            </w:r>
          </w:hyperlink>
        </w:p>
        <w:p w:rsidR="00456D0D" w:rsidRDefault="00727843">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962CD4">
              <w:rPr>
                <w:noProof/>
                <w:webHidden/>
              </w:rPr>
              <w:fldChar w:fldCharType="begin"/>
            </w:r>
            <w:r w:rsidR="00456D0D">
              <w:rPr>
                <w:noProof/>
                <w:webHidden/>
              </w:rPr>
              <w:instrText xml:space="preserve"> PAGEREF _Toc398135767 \h </w:instrText>
            </w:r>
            <w:r w:rsidR="00962CD4">
              <w:rPr>
                <w:noProof/>
                <w:webHidden/>
              </w:rPr>
            </w:r>
            <w:r w:rsidR="00962CD4">
              <w:rPr>
                <w:noProof/>
                <w:webHidden/>
              </w:rPr>
              <w:fldChar w:fldCharType="separate"/>
            </w:r>
            <w:r w:rsidR="00456D0D">
              <w:rPr>
                <w:noProof/>
                <w:webHidden/>
              </w:rPr>
              <w:t>11</w:t>
            </w:r>
            <w:r w:rsidR="00962CD4">
              <w:rPr>
                <w:noProof/>
                <w:webHidden/>
              </w:rPr>
              <w:fldChar w:fldCharType="end"/>
            </w:r>
          </w:hyperlink>
        </w:p>
        <w:p w:rsidR="00F17AE8" w:rsidRDefault="00962CD4"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727843"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715E8B" w:rsidRPr="002035C5" w:rsidRDefault="00715E8B"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727843"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715E8B" w:rsidRPr="00D136F4" w:rsidRDefault="00715E8B"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727843"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727843"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715E8B" w:rsidRPr="00347345" w:rsidRDefault="00715E8B"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8pt" o:ole="">
            <v:imagedata r:id="rId15" o:title=""/>
          </v:shape>
          <o:OLEObject Type="Embed" ProgID="Visio.Drawing.15" ShapeID="_x0000_i1025" DrawAspect="Content" ObjectID="_1477836025" r:id="rId16"/>
        </w:object>
      </w:r>
    </w:p>
    <w:p w:rsidR="00176A8B" w:rsidRPr="00FB0C5C" w:rsidRDefault="00727843"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715E8B" w:rsidRPr="002035C5" w:rsidRDefault="00715E8B"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727843"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715E8B" w:rsidRPr="002035C5" w:rsidRDefault="00715E8B"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715E8B" w:rsidRPr="00715E8B" w:rsidRDefault="00715E8B" w:rsidP="00715E8B">
      <w:pPr>
        <w:rPr>
          <w:rFonts w:eastAsia="Verdana"/>
          <w:lang w:val="es-MX" w:eastAsia="en-US"/>
        </w:rPr>
      </w:pPr>
    </w:p>
    <w:p w:rsidR="00715E8B" w:rsidRPr="00715E8B" w:rsidRDefault="00715E8B" w:rsidP="00715E8B">
      <w:pPr>
        <w:ind w:left="360"/>
        <w:jc w:val="both"/>
        <w:rPr>
          <w:szCs w:val="20"/>
        </w:rPr>
      </w:pPr>
      <w:r w:rsidRPr="00715E8B">
        <w:rPr>
          <w:szCs w:val="20"/>
        </w:rPr>
        <w:t xml:space="preserve">En esta </w:t>
      </w:r>
      <w:r>
        <w:rPr>
          <w:szCs w:val="20"/>
        </w:rPr>
        <w:t xml:space="preserve">actividad de la gestión de la configuración </w:t>
      </w:r>
      <w:r w:rsidRPr="00715E8B">
        <w:rPr>
          <w:szCs w:val="20"/>
        </w:rPr>
        <w:t>se preparan registros de Gestión y reportes de estado que muestren el estado e historia de los elementos de software controlados, incluyendo líneas base.</w:t>
      </w:r>
      <w:r w:rsidRPr="00715E8B">
        <w:t> </w:t>
      </w:r>
      <w:r>
        <w:t xml:space="preserve"> Describiremos en esta sección los reportes utilizados según el rol que desempeñen en el proyecto.</w:t>
      </w:r>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715E8B" w:rsidRDefault="00715E8B" w:rsidP="00715E8B">
      <w:pPr>
        <w:rPr>
          <w:lang w:val="es-MX" w:eastAsia="en-US"/>
        </w:rPr>
      </w:pPr>
    </w:p>
    <w:p w:rsidR="00715E8B" w:rsidRDefault="00715E8B" w:rsidP="003B2DD6">
      <w:pPr>
        <w:tabs>
          <w:tab w:val="left" w:pos="1260"/>
        </w:tabs>
        <w:rPr>
          <w:lang w:val="es-MX" w:eastAsia="en-US"/>
        </w:rPr>
      </w:pPr>
      <w:r>
        <w:rPr>
          <w:lang w:val="es-MX" w:eastAsia="en-US"/>
        </w:rPr>
        <w:t>A continuación se listan los reportes que ayudaran al gestor de la configuración en sus actividades.</w:t>
      </w:r>
      <w:bookmarkStart w:id="45" w:name="_GoBack"/>
      <w:bookmarkEnd w:id="45"/>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lastRenderedPageBreak/>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lastRenderedPageBreak/>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AD3283" w:rsidP="00AD3283">
            <w:pPr>
              <w:jc w:val="both"/>
              <w:rPr>
                <w:rFonts w:cstheme="minorHAnsi"/>
              </w:rPr>
            </w:pPr>
            <w:r w:rsidRPr="00AD3283">
              <w:rPr>
                <w:rFonts w:cstheme="minorHAnsi"/>
              </w:rPr>
              <w:t>Informar al gestor de la configuración de las solicitudes de cambio pendientes, para poder tomar medidas correctivas en base a la prioridad de las solicitud, tiempo de ingreso y quien lo solicita.</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Akira Tabuchi</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6" w:name="_Toc391828442"/>
      <w:r w:rsidRPr="003B2DD6">
        <w:rPr>
          <w:rFonts w:ascii="Verdana" w:hAnsi="Verdana"/>
          <w:color w:val="auto"/>
          <w:sz w:val="20"/>
        </w:rPr>
        <w:lastRenderedPageBreak/>
        <w:t>Reporte para el Jefe de Proyecto</w:t>
      </w:r>
      <w:bookmarkEnd w:id="46"/>
    </w:p>
    <w:p w:rsidR="003B2DD6" w:rsidRDefault="003B2DD6" w:rsidP="003B2DD6"/>
    <w:p w:rsidR="00715E8B" w:rsidRDefault="00715E8B" w:rsidP="00715E8B">
      <w:pPr>
        <w:tabs>
          <w:tab w:val="left" w:pos="1260"/>
        </w:tabs>
        <w:rPr>
          <w:lang w:val="es-MX" w:eastAsia="en-US"/>
        </w:rPr>
      </w:pPr>
      <w:r>
        <w:rPr>
          <w:lang w:val="es-MX" w:eastAsia="en-US"/>
        </w:rPr>
        <w:t>A continuación se listan los reportes que ayudaran al jefe de proyectos en sus actividades</w:t>
      </w:r>
      <w:r w:rsidR="00D0063F">
        <w:rPr>
          <w:lang w:val="es-MX" w:eastAsia="en-US"/>
        </w:rPr>
        <w:t xml:space="preserve"> relacionadas a la gestión de la configuración</w:t>
      </w:r>
      <w:r>
        <w:rPr>
          <w:lang w:val="es-MX" w:eastAsia="en-US"/>
        </w:rPr>
        <w:t>.</w:t>
      </w:r>
    </w:p>
    <w:p w:rsidR="00715E8B" w:rsidRPr="00715E8B" w:rsidRDefault="00715E8B" w:rsidP="003B2DD6">
      <w:pPr>
        <w:rPr>
          <w:lang w:val="es-MX"/>
        </w:rPr>
      </w:pPr>
    </w:p>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AD3283">
      <w:pPr>
        <w:pStyle w:val="Ttulo3"/>
        <w:widowControl w:val="0"/>
        <w:spacing w:before="280"/>
        <w:ind w:left="720"/>
        <w:contextualSpacing/>
        <w:jc w:val="left"/>
        <w:rPr>
          <w:rFonts w:ascii="Verdana" w:hAnsi="Verdana"/>
          <w:color w:val="auto"/>
          <w:sz w:val="20"/>
        </w:rPr>
      </w:pPr>
      <w:bookmarkStart w:id="47"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AD3283" w:rsidRPr="00237DE4" w:rsidTr="00AD32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Título</w:t>
            </w:r>
          </w:p>
        </w:tc>
        <w:tc>
          <w:tcPr>
            <w:tcW w:w="5387" w:type="dxa"/>
            <w:shd w:val="clear" w:color="auto" w:fill="FFFFFF" w:themeFill="background1"/>
            <w:vAlign w:val="center"/>
          </w:tcPr>
          <w:p w:rsidR="00AD3283" w:rsidRPr="00237DE4" w:rsidRDefault="00223F6A" w:rsidP="00477DC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w:t>
            </w:r>
            <w:r w:rsidR="000D1A20">
              <w:rPr>
                <w:rFonts w:cstheme="minorHAnsi"/>
              </w:rPr>
              <w:t xml:space="preserve">de ítems que no </w:t>
            </w:r>
            <w:r w:rsidR="00477DC1">
              <w:rPr>
                <w:rFonts w:cstheme="minorHAnsi"/>
              </w:rPr>
              <w:t>haya</w:t>
            </w:r>
            <w:r w:rsidR="000D1A20">
              <w:rPr>
                <w:rFonts w:cstheme="minorHAnsi"/>
              </w:rPr>
              <w:t xml:space="preserve"> sido modificados con </w:t>
            </w:r>
            <w:r w:rsidR="00477DC1">
              <w:rPr>
                <w:rFonts w:cstheme="minorHAnsi"/>
              </w:rPr>
              <w:t>respecto a la última línea base por tipo.</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0D1A20" w:rsidP="00477D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star los ítems que no han sido modificados luego de la última línea base, de esta manera el jefe de proyecto podrá saber que ítem no están siendo atendidos luego de la última revisión</w:t>
            </w:r>
            <w:r w:rsidR="00477DC1">
              <w:rPr>
                <w:rFonts w:cstheme="minorHAnsi"/>
              </w:rPr>
              <w:t xml:space="preserve"> según el tipo (fuente, documento, entregable). Con esta información podrá a</w:t>
            </w:r>
            <w:r>
              <w:rPr>
                <w:rFonts w:cstheme="minorHAnsi"/>
              </w:rPr>
              <w:t xml:space="preserve">nalizar si </w:t>
            </w:r>
            <w:r w:rsidR="004E6379">
              <w:rPr>
                <w:rFonts w:cstheme="minorHAnsi"/>
              </w:rPr>
              <w:t>el tiempo transcurrido desde el ultimó cambio es prudente o no, el riesgo que correría si se retrasará el avance de este ítem y  cuanto afectaría al proyecto.</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Entradas</w:t>
            </w:r>
          </w:p>
        </w:tc>
        <w:tc>
          <w:tcPr>
            <w:tcW w:w="5387" w:type="dxa"/>
            <w:shd w:val="clear" w:color="auto" w:fill="FFFFFF" w:themeFill="background1"/>
          </w:tcPr>
          <w:p w:rsidR="00AD3283" w:rsidRDefault="00AD3283" w:rsidP="004E637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r w:rsidRPr="004E6379">
              <w:rPr>
                <w:rFonts w:cstheme="minorHAnsi"/>
              </w:rPr>
              <w:t xml:space="preserve"> </w:t>
            </w:r>
          </w:p>
          <w:p w:rsidR="00477DC1" w:rsidRPr="004E6379" w:rsidRDefault="00477DC1" w:rsidP="004E637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ipo de </w:t>
            </w:r>
            <w:proofErr w:type="spellStart"/>
            <w:r>
              <w:rPr>
                <w:rFonts w:cstheme="minorHAnsi"/>
              </w:rPr>
              <w:t>Item</w:t>
            </w:r>
            <w:proofErr w:type="spellEnd"/>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477DC1" w:rsidRPr="00477DC1" w:rsidRDefault="004E6379" w:rsidP="00477DC1">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revisión de la línea base</w:t>
            </w:r>
          </w:p>
          <w:p w:rsidR="00AD3283" w:rsidRDefault="00223F6A"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Ítem</w:t>
            </w:r>
            <w:r w:rsidR="000D1A20">
              <w:rPr>
                <w:rFonts w:cstheme="minorHAnsi"/>
              </w:rPr>
              <w:t xml:space="preserve"> </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AD3283" w:rsidRDefault="00AD3283"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de </w:t>
            </w:r>
            <w:r w:rsidR="004E6379">
              <w:rPr>
                <w:rFonts w:cstheme="minorHAnsi"/>
              </w:rPr>
              <w:t xml:space="preserve">última </w:t>
            </w:r>
            <w:r>
              <w:rPr>
                <w:rFonts w:cstheme="minorHAnsi"/>
              </w:rPr>
              <w:t>modificación</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modificación</w:t>
            </w:r>
          </w:p>
          <w:p w:rsidR="00AD3283" w:rsidRPr="008E2F54" w:rsidRDefault="000D1A20" w:rsidP="00223F6A">
            <w:pPr>
              <w:pStyle w:val="Prrafodelista"/>
              <w:widowControl/>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a modificación</w:t>
            </w:r>
          </w:p>
        </w:tc>
      </w:tr>
    </w:tbl>
    <w:p w:rsidR="008E2F54" w:rsidRDefault="008E2F54" w:rsidP="00256F36">
      <w:pPr>
        <w:rPr>
          <w:lang w:eastAsia="en-US"/>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7"/>
    </w:p>
    <w:p w:rsidR="003B2DD6" w:rsidRDefault="003B2DD6" w:rsidP="003B2DD6">
      <w:pPr>
        <w:rPr>
          <w:rFonts w:cstheme="minorHAnsi"/>
        </w:rPr>
      </w:pPr>
    </w:p>
    <w:p w:rsidR="00715E8B" w:rsidRDefault="00715E8B" w:rsidP="00715E8B">
      <w:pPr>
        <w:tabs>
          <w:tab w:val="left" w:pos="1260"/>
        </w:tabs>
        <w:rPr>
          <w:lang w:val="es-MX" w:eastAsia="en-US"/>
        </w:rPr>
      </w:pPr>
      <w:r>
        <w:rPr>
          <w:lang w:val="es-MX" w:eastAsia="en-US"/>
        </w:rPr>
        <w:t xml:space="preserve">A continuación se listan los reportes que </w:t>
      </w:r>
      <w:r w:rsidR="00D0063F">
        <w:rPr>
          <w:lang w:val="es-MX" w:eastAsia="en-US"/>
        </w:rPr>
        <w:t>servirán de ayuda</w:t>
      </w:r>
      <w:r w:rsidR="00477DC1">
        <w:rPr>
          <w:lang w:val="es-MX" w:eastAsia="en-US"/>
        </w:rPr>
        <w:t xml:space="preserve"> a los desarrolladores para orientarlos </w:t>
      </w:r>
      <w:r>
        <w:rPr>
          <w:lang w:val="es-MX" w:eastAsia="en-US"/>
        </w:rPr>
        <w:t>en sus actividades.</w:t>
      </w:r>
    </w:p>
    <w:p w:rsidR="00715E8B" w:rsidRPr="00715E8B" w:rsidRDefault="00715E8B" w:rsidP="003B2DD6">
      <w:pPr>
        <w:rPr>
          <w:rFonts w:cstheme="minorHAnsi"/>
          <w:lang w:val="es-MX"/>
        </w:rPr>
      </w:pPr>
    </w:p>
    <w:p w:rsidR="00715E8B" w:rsidRDefault="00715E8B"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w:t>
            </w:r>
            <w:r w:rsidR="00D3257D">
              <w:rPr>
                <w:rFonts w:cstheme="minorHAnsi"/>
              </w:rPr>
              <w:t xml:space="preserve"> cambios urgentes para su procesamiento y atención.</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C72A50" w:rsidRPr="00237DE4" w:rsidRDefault="00ED6574" w:rsidP="004E6379">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un ítem en un rango de fechas.</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C72A50" w:rsidP="00ED6574">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w:t>
            </w:r>
            <w:r w:rsidR="00ED6574">
              <w:rPr>
                <w:rFonts w:cstheme="minorHAnsi"/>
              </w:rPr>
              <w:t>de historial de las modificaciones que ha sufrido un ítem en un intervalo de tiempo determinado a fin de llevar un control del avance del ítem. Esto es útil cuando más de un autor está trabajando en un mismo ítem, así cada uno sabría cómo se ha dado la colaboración de cada uno, las versiones, descripciones de modificaciones.</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del Item</w:t>
            </w:r>
          </w:p>
          <w:p w:rsidR="00ED6574"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inicio</w:t>
            </w:r>
          </w:p>
          <w:p w:rsidR="00ED6574" w:rsidRPr="00AE0CD5"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fin</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lastRenderedPageBreak/>
              <w:t>Versión del ítem</w:t>
            </w:r>
          </w:p>
          <w:p w:rsidR="00ED657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ED657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p w:rsidR="008429DD" w:rsidRPr="00237DE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tor </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que hayan pasado por un cambio no autorizado 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BC5A09" w:rsidP="00BC5A09">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olicitudes de Cambio Autorizada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w:t>
            </w:r>
            <w:r>
              <w:rPr>
                <w:rFonts w:cstheme="minorHAnsi"/>
              </w:rPr>
              <w:lastRenderedPageBreak/>
              <w:t>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lastRenderedPageBreak/>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D70424" w:rsidRPr="00237DE4" w:rsidTr="00D704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D70424" w:rsidRPr="00237DE4" w:rsidTr="00D70424">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Título</w:t>
            </w:r>
          </w:p>
        </w:tc>
        <w:tc>
          <w:tcPr>
            <w:tcW w:w="5387" w:type="dxa"/>
            <w:shd w:val="clear" w:color="auto" w:fill="FFFFFF" w:themeFill="background1"/>
            <w:vAlign w:val="center"/>
          </w:tcPr>
          <w:p w:rsidR="00D70424" w:rsidRPr="00237DE4" w:rsidRDefault="003A007D" w:rsidP="00D7042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según su estado.</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un listado de todos los ítems de un proyecto según un estado deseado para poder determinar que Items necesitan ser revisados, ya están concluidos o están siendo modificados.</w:t>
            </w:r>
          </w:p>
        </w:tc>
      </w:tr>
      <w:tr w:rsidR="00D70424" w:rsidRPr="00237DE4" w:rsidTr="00D7042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stado a buscarse</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5</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que han generado problemas en un rango de fechas determinad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6</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 de </w:t>
            </w:r>
            <w:r>
              <w:t>comentarios, quejas e incidentes de un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 xml:space="preserve">del </w:t>
            </w:r>
            <w:r w:rsidR="00792FFD">
              <w:t>comentarios, quejas o incidentes</w:t>
            </w:r>
          </w:p>
          <w:p w:rsidR="003A007D" w:rsidRPr="00792FF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w:t>
            </w:r>
            <w:r>
              <w:t>comentarios, quejas o incidentes</w:t>
            </w:r>
          </w:p>
          <w:p w:rsidR="00792FFD" w:rsidRPr="003A007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t>Descripción del comentarios, quejas o incidentes</w:t>
            </w:r>
          </w:p>
        </w:tc>
      </w:tr>
    </w:tbl>
    <w:p w:rsidR="003A007D" w:rsidRDefault="003A007D" w:rsidP="00355D12">
      <w:pPr>
        <w:rPr>
          <w:lang w:eastAsia="en-US"/>
        </w:rPr>
      </w:pPr>
    </w:p>
    <w:p w:rsidR="00D14209" w:rsidRDefault="00D14209" w:rsidP="00355D12">
      <w:pPr>
        <w:rPr>
          <w:lang w:eastAsia="en-US"/>
        </w:rPr>
      </w:pPr>
    </w:p>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b w:val="0"/>
              </w:rPr>
            </w:pPr>
            <w:r>
              <w:rPr>
                <w:rFonts w:cstheme="minorHAnsi"/>
                <w:b w:val="0"/>
              </w:rPr>
              <w:t>RC-07</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los nombres de los ítems de un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los nombres de los ítems de un proyecto posean las nomenclaturas indicadas en el plan de gestión de configuración</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8"/>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l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Ítem</w:t>
            </w:r>
          </w:p>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Nombre del ítem</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8</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l estado de las solicitudes de cambio desde la última auditoria</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la lista de solicitudes de cambios para verificar en que estado se encuentran, con el fin de que el auditor verifique si han sido atendidas o n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Fecha de la última auditoría</w:t>
            </w:r>
          </w:p>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Id Solicitud de cambi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Estado de la solicitud de cambio</w:t>
            </w:r>
          </w:p>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Fecha de la solicitud de cambio</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9</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ítems de la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ítems se están usando para la gestión de la configuración y determinar que si cumplen los estándares y políticas planteadas inicialmente.</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Plan de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del ítem de la configuración.</w:t>
            </w:r>
          </w:p>
        </w:tc>
      </w:tr>
    </w:tbl>
    <w:p w:rsidR="00D14209" w:rsidRDefault="00D14209" w:rsidP="00D14209"/>
    <w:p w:rsidR="00D14209" w:rsidRPr="00452BD0" w:rsidRDefault="00D14209" w:rsidP="00D14209">
      <w:pPr>
        <w:pStyle w:val="Prrafodelista"/>
        <w:ind w:left="1080"/>
        <w:rPr>
          <w:rFonts w:asciiTheme="minorHAnsi" w:eastAsia="Verdana" w:hAnsiTheme="minorHAnsi" w:cstheme="minorHAnsi"/>
          <w:b/>
          <w:sz w:val="22"/>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114F28" w:rsidRPr="00114F28" w:rsidTr="00114F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100000000000" w:firstRow="1" w:lastRow="0" w:firstColumn="0" w:lastColumn="0" w:oddVBand="0" w:evenVBand="0" w:oddHBand="0" w:evenHBand="0" w:firstRowFirstColumn="0" w:firstRowLastColumn="0" w:lastRowFirstColumn="0" w:lastRowLastColumn="0"/>
              <w:rPr>
                <w:rFonts w:cstheme="minorHAnsi"/>
              </w:rPr>
            </w:pPr>
            <w:r w:rsidRPr="00114F28">
              <w:rPr>
                <w:rFonts w:cstheme="minorHAnsi"/>
                <w:bCs w:val="0"/>
              </w:rPr>
              <w:t>R</w:t>
            </w:r>
            <w:r>
              <w:rPr>
                <w:rFonts w:cstheme="minorHAnsi"/>
                <w:bCs w:val="0"/>
              </w:rPr>
              <w:t>C-10</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Título</w:t>
            </w:r>
          </w:p>
        </w:tc>
        <w:tc>
          <w:tcPr>
            <w:tcW w:w="5387" w:type="dxa"/>
            <w:shd w:val="clear" w:color="auto" w:fill="auto"/>
            <w:vAlign w:val="center"/>
          </w:tcPr>
          <w:p w:rsidR="00114F28" w:rsidRPr="00114F28" w:rsidRDefault="00114F28" w:rsidP="001F71B6">
            <w:p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Lista de solicitudes de cambio</w:t>
            </w:r>
            <w:r w:rsidR="00A31C75">
              <w:rPr>
                <w:rFonts w:cstheme="minorHAnsi"/>
              </w:rPr>
              <w:t xml:space="preserve"> que afectaron </w:t>
            </w:r>
            <w:r w:rsidRPr="00114F28">
              <w:rPr>
                <w:rFonts w:cstheme="minorHAnsi"/>
              </w:rPr>
              <w:t>Línea</w:t>
            </w:r>
            <w:r w:rsidR="001F71B6">
              <w:rPr>
                <w:rFonts w:cstheme="minorHAnsi"/>
              </w:rPr>
              <w:t>s</w:t>
            </w:r>
            <w:r w:rsidRPr="00114F28">
              <w:rPr>
                <w:rFonts w:cstheme="minorHAnsi"/>
              </w:rPr>
              <w:t xml:space="preserve"> Base</w:t>
            </w:r>
            <w:r w:rsidR="001F71B6">
              <w:rPr>
                <w:rFonts w:cstheme="minorHAnsi"/>
              </w:rPr>
              <w:t>s</w:t>
            </w:r>
            <w:r w:rsidR="00A31C75">
              <w:rPr>
                <w:rFonts w:cstheme="minorHAnsi"/>
              </w:rPr>
              <w:t xml:space="preserve"> de</w:t>
            </w:r>
            <w:r w:rsidR="001F71B6">
              <w:rPr>
                <w:rFonts w:cstheme="minorHAnsi"/>
              </w:rPr>
              <w:t xml:space="preserve"> un </w:t>
            </w:r>
            <w:r w:rsidR="00A31C75">
              <w:rPr>
                <w:rFonts w:cstheme="minorHAnsi"/>
              </w:rPr>
              <w:t>proyecto</w:t>
            </w:r>
            <w:r w:rsidR="001F71B6">
              <w:rPr>
                <w:rFonts w:cstheme="minorHAnsi"/>
              </w:rPr>
              <w:t xml:space="preserve"> determinado</w:t>
            </w:r>
            <w:r w:rsidRPr="00114F28">
              <w:rPr>
                <w:rFonts w:cstheme="minorHAnsi"/>
              </w:rPr>
              <w:t>.</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A31C75">
            <w:pPr>
              <w:jc w:val="both"/>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entificar to</w:t>
            </w:r>
            <w:r>
              <w:rPr>
                <w:rFonts w:cstheme="minorHAnsi"/>
              </w:rPr>
              <w:t xml:space="preserve">das las solicitudes de cambio </w:t>
            </w:r>
            <w:r w:rsidR="00A31C75">
              <w:rPr>
                <w:rFonts w:cstheme="minorHAnsi"/>
              </w:rPr>
              <w:t xml:space="preserve">registradas que afectaron las </w:t>
            </w:r>
            <w:r w:rsidRPr="00114F28">
              <w:rPr>
                <w:rFonts w:cstheme="minorHAnsi"/>
              </w:rPr>
              <w:t>Línea</w:t>
            </w:r>
            <w:r w:rsidR="00A31C75">
              <w:rPr>
                <w:rFonts w:cstheme="minorHAnsi"/>
              </w:rPr>
              <w:t>s</w:t>
            </w:r>
            <w:r w:rsidRPr="00114F28">
              <w:rPr>
                <w:rFonts w:cstheme="minorHAnsi"/>
              </w:rPr>
              <w:t xml:space="preserve"> Base</w:t>
            </w:r>
            <w:r w:rsidR="00A31C75">
              <w:rPr>
                <w:rFonts w:cstheme="minorHAnsi"/>
              </w:rPr>
              <w:t>s</w:t>
            </w:r>
            <w:r w:rsidRPr="00114F28">
              <w:rPr>
                <w:rFonts w:cstheme="minorHAnsi"/>
              </w:rPr>
              <w:t xml:space="preserve"> </w:t>
            </w:r>
            <w:r w:rsidR="00A31C75">
              <w:rPr>
                <w:rFonts w:cstheme="minorHAnsi"/>
              </w:rPr>
              <w:t xml:space="preserve">durante el proyecto </w:t>
            </w:r>
            <w:r w:rsidRPr="00114F28">
              <w:rPr>
                <w:rFonts w:cstheme="minorHAnsi"/>
              </w:rPr>
              <w:t xml:space="preserve">para </w:t>
            </w:r>
            <w:r w:rsidR="00B52AB8" w:rsidRPr="00B52AB8">
              <w:rPr>
                <w:rFonts w:cstheme="minorHAnsi"/>
              </w:rPr>
              <w:t>asegurar que</w:t>
            </w:r>
            <w:r w:rsidR="00B52AB8">
              <w:rPr>
                <w:rFonts w:cstheme="minorHAnsi"/>
              </w:rPr>
              <w:t xml:space="preserve"> </w:t>
            </w:r>
            <w:r w:rsidR="00A26F0E">
              <w:rPr>
                <w:rFonts w:cstheme="minorHAnsi"/>
              </w:rPr>
              <w:t xml:space="preserve">los cambios se encuentren </w:t>
            </w:r>
            <w:r w:rsidR="00A31C75">
              <w:rPr>
                <w:rFonts w:cstheme="minorHAnsi"/>
              </w:rPr>
              <w:t>físicamente en los repositorios y verificar que estén correctamente realizados.</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Entradas</w:t>
            </w:r>
          </w:p>
        </w:tc>
        <w:tc>
          <w:tcPr>
            <w:tcW w:w="5387" w:type="dxa"/>
            <w:shd w:val="clear" w:color="auto" w:fill="auto"/>
          </w:tcPr>
          <w:p w:rsidR="00114F28" w:rsidRPr="00A31C75" w:rsidRDefault="00114F28" w:rsidP="00A31C75">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Id del proyecto</w:t>
            </w:r>
          </w:p>
        </w:tc>
      </w:tr>
      <w:tr w:rsidR="00114F28" w:rsidRPr="00452BD0"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 de la Solicitud</w:t>
            </w:r>
          </w:p>
          <w:p w:rsidR="00A31C75" w:rsidRPr="00114F28" w:rsidRDefault="00A31C75"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Autores</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Descripción</w:t>
            </w:r>
          </w:p>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Justificación</w:t>
            </w:r>
          </w:p>
          <w:p w:rsidR="001F71B6" w:rsidRPr="00114F28" w:rsidRDefault="001F71B6"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del cambio</w:t>
            </w:r>
          </w:p>
        </w:tc>
      </w:tr>
    </w:tbl>
    <w:p w:rsidR="00D14209" w:rsidRDefault="00D14209"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34294" w:rsidRPr="00452BD0" w:rsidTr="007342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1</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Título</w:t>
            </w:r>
          </w:p>
        </w:tc>
        <w:tc>
          <w:tcPr>
            <w:tcW w:w="5387" w:type="dxa"/>
            <w:shd w:val="clear" w:color="auto" w:fill="auto"/>
          </w:tcPr>
          <w:p w:rsidR="00734294" w:rsidRPr="00452BD0" w:rsidRDefault="00734294" w:rsidP="00715E8B">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solicitudes de cambio de un determinado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030CD0" w:rsidRPr="00452BD0" w:rsidRDefault="00734294" w:rsidP="001F71B6">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Obtener la lista de solicitudes de cambio de un proyecto con el fin de verificar</w:t>
            </w:r>
            <w:r w:rsidR="001F71B6">
              <w:rPr>
                <w:rFonts w:cstheme="minorHAnsi"/>
              </w:rPr>
              <w:t xml:space="preserve"> y validar</w:t>
            </w:r>
            <w:r w:rsidRPr="00452BD0">
              <w:rPr>
                <w:rFonts w:cstheme="minorHAnsi"/>
              </w:rPr>
              <w:t xml:space="preserve"> si es que cumplen con el formato establecido por la organización</w:t>
            </w:r>
            <w:r w:rsidR="001F71B6">
              <w:rPr>
                <w:rFonts w:cstheme="minorHAnsi"/>
              </w:rPr>
              <w:t>, si están redactados correctamente, analizar el estado de la solicitud y si el tiempo transcurrido en implementarse el cambio corresponde al tiempo estimado.</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lastRenderedPageBreak/>
              <w:t>Entradas</w:t>
            </w:r>
          </w:p>
        </w:tc>
        <w:tc>
          <w:tcPr>
            <w:tcW w:w="5387" w:type="dxa"/>
            <w:shd w:val="clear" w:color="auto" w:fill="auto"/>
          </w:tcPr>
          <w:p w:rsidR="00734294" w:rsidRPr="00452BD0" w:rsidRDefault="00734294" w:rsidP="00734294">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Solicitud de cambio</w:t>
            </w:r>
          </w:p>
          <w:p w:rsidR="00734294"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Descripción</w:t>
            </w:r>
          </w:p>
          <w:p w:rsidR="00734294"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ustificación</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en el proyecto</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uente</w:t>
            </w:r>
          </w:p>
          <w:p w:rsidR="001F71B6" w:rsidRPr="00452BD0"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iempo estimado</w:t>
            </w:r>
          </w:p>
        </w:tc>
      </w:tr>
    </w:tbl>
    <w:p w:rsidR="00734294" w:rsidRDefault="0073429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FD650B" w:rsidRPr="00452BD0" w:rsidTr="00715E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2</w:t>
            </w:r>
          </w:p>
        </w:tc>
      </w:tr>
      <w:tr w:rsidR="00FD650B" w:rsidRPr="00452BD0" w:rsidTr="00715E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FD650B" w:rsidRPr="00452BD0" w:rsidTr="00715E8B">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Título</w:t>
            </w:r>
          </w:p>
        </w:tc>
        <w:tc>
          <w:tcPr>
            <w:tcW w:w="5387" w:type="dxa"/>
            <w:shd w:val="clear" w:color="auto" w:fill="auto"/>
          </w:tcPr>
          <w:p w:rsidR="00FD650B" w:rsidRPr="00452BD0" w:rsidRDefault="00FD650B" w:rsidP="00863F6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 xml:space="preserve">Lista de </w:t>
            </w:r>
            <w:r w:rsidR="00863F63">
              <w:rPr>
                <w:rFonts w:cstheme="minorHAnsi"/>
              </w:rPr>
              <w:t>ítems de la última versión de la línea base de un proyecto determinado</w:t>
            </w:r>
          </w:p>
        </w:tc>
      </w:tr>
      <w:tr w:rsidR="00FD650B" w:rsidRPr="00452BD0" w:rsidTr="00715E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863F63" w:rsidP="00966413">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ditar los elementos de configuración de la última versión de la línea base del proyecto para </w:t>
            </w:r>
            <w:r w:rsidRPr="00863F63">
              <w:rPr>
                <w:rFonts w:cstheme="minorHAnsi"/>
              </w:rPr>
              <w:t>determina</w:t>
            </w:r>
            <w:r>
              <w:rPr>
                <w:rFonts w:cstheme="minorHAnsi"/>
              </w:rPr>
              <w:t>r en qué medida los</w:t>
            </w:r>
            <w:r w:rsidR="00966413">
              <w:rPr>
                <w:rFonts w:cstheme="minorHAnsi"/>
              </w:rPr>
              <w:t xml:space="preserve"> </w:t>
            </w:r>
            <w:r>
              <w:rPr>
                <w:rFonts w:cstheme="minorHAnsi"/>
              </w:rPr>
              <w:t>e</w:t>
            </w:r>
            <w:r w:rsidRPr="00863F63">
              <w:rPr>
                <w:rFonts w:cstheme="minorHAnsi"/>
              </w:rPr>
              <w:t>lemento</w:t>
            </w:r>
            <w:r>
              <w:rPr>
                <w:rFonts w:cstheme="minorHAnsi"/>
              </w:rPr>
              <w:t>s</w:t>
            </w:r>
            <w:r w:rsidRPr="00863F63">
              <w:rPr>
                <w:rFonts w:cstheme="minorHAnsi"/>
              </w:rPr>
              <w:t xml:space="preserve"> de configuración satisface</w:t>
            </w:r>
            <w:r w:rsidR="008511E1">
              <w:rPr>
                <w:rFonts w:cstheme="minorHAnsi"/>
              </w:rPr>
              <w:t>n</w:t>
            </w:r>
            <w:r w:rsidRPr="00863F63">
              <w:rPr>
                <w:rFonts w:cstheme="minorHAnsi"/>
              </w:rPr>
              <w:t xml:space="preserve"> sus características funcionales y físicas requeridas</w:t>
            </w:r>
            <w:r w:rsidR="00966413">
              <w:rPr>
                <w:rFonts w:cstheme="minorHAnsi"/>
              </w:rPr>
              <w:t xml:space="preserve"> según lo documentado.</w:t>
            </w:r>
          </w:p>
        </w:tc>
      </w:tr>
      <w:tr w:rsidR="00FD650B" w:rsidRPr="00452BD0" w:rsidTr="00715E8B">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Entradas</w:t>
            </w:r>
          </w:p>
        </w:tc>
        <w:tc>
          <w:tcPr>
            <w:tcW w:w="5387" w:type="dxa"/>
            <w:shd w:val="clear" w:color="auto" w:fill="auto"/>
          </w:tcPr>
          <w:p w:rsidR="00FD650B" w:rsidRPr="00452BD0" w:rsidRDefault="00FD650B" w:rsidP="00715E8B">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FD650B" w:rsidRPr="00452BD0" w:rsidTr="00966413">
        <w:trPr>
          <w:cnfStyle w:val="000000100000" w:firstRow="0" w:lastRow="0" w:firstColumn="0" w:lastColumn="0" w:oddVBand="0" w:evenVBand="0" w:oddHBand="1" w:evenHBand="0" w:firstRowFirstColumn="0" w:firstRowLastColumn="0" w:lastRowFirstColumn="0" w:lastRowLastColumn="0"/>
          <w:trHeight w:val="1312"/>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última modificac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w:t>
            </w:r>
          </w:p>
          <w:p w:rsidR="00966413" w:rsidRPr="00452BD0"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w:t>
            </w:r>
          </w:p>
        </w:tc>
      </w:tr>
    </w:tbl>
    <w:p w:rsidR="00FD650B" w:rsidRPr="0026088E" w:rsidRDefault="00FD650B" w:rsidP="00355D12">
      <w:pPr>
        <w:rPr>
          <w:lang w:eastAsia="en-US"/>
        </w:rPr>
      </w:pPr>
    </w:p>
    <w:sectPr w:rsidR="00FD650B"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7843" w:rsidRDefault="00727843" w:rsidP="002A4066">
      <w:r>
        <w:separator/>
      </w:r>
    </w:p>
  </w:endnote>
  <w:endnote w:type="continuationSeparator" w:id="0">
    <w:p w:rsidR="00727843" w:rsidRDefault="00727843"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7843" w:rsidRDefault="00727843" w:rsidP="002A4066">
      <w:r>
        <w:separator/>
      </w:r>
    </w:p>
  </w:footnote>
  <w:footnote w:type="continuationSeparator" w:id="0">
    <w:p w:rsidR="00727843" w:rsidRDefault="00727843"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002A9B"/>
    <w:multiLevelType w:val="hybridMultilevel"/>
    <w:tmpl w:val="29CA9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41D8336C"/>
    <w:multiLevelType w:val="hybridMultilevel"/>
    <w:tmpl w:val="E2DE13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4727F55"/>
    <w:multiLevelType w:val="hybridMultilevel"/>
    <w:tmpl w:val="4282F7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9423875"/>
    <w:multiLevelType w:val="hybridMultilevel"/>
    <w:tmpl w:val="3ABEE05C"/>
    <w:lvl w:ilvl="0" w:tplc="0C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5">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7">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8">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7C5E74A3"/>
    <w:multiLevelType w:val="hybridMultilevel"/>
    <w:tmpl w:val="AF7CD7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0"/>
  </w:num>
  <w:num w:numId="3">
    <w:abstractNumId w:val="18"/>
  </w:num>
  <w:num w:numId="4">
    <w:abstractNumId w:val="19"/>
  </w:num>
  <w:num w:numId="5">
    <w:abstractNumId w:val="7"/>
  </w:num>
  <w:num w:numId="6">
    <w:abstractNumId w:val="9"/>
  </w:num>
  <w:num w:numId="7">
    <w:abstractNumId w:val="6"/>
  </w:num>
  <w:num w:numId="8">
    <w:abstractNumId w:val="16"/>
  </w:num>
  <w:num w:numId="9">
    <w:abstractNumId w:val="17"/>
  </w:num>
  <w:num w:numId="10">
    <w:abstractNumId w:val="5"/>
  </w:num>
  <w:num w:numId="11">
    <w:abstractNumId w:val="14"/>
  </w:num>
  <w:num w:numId="12">
    <w:abstractNumId w:val="13"/>
  </w:num>
  <w:num w:numId="13">
    <w:abstractNumId w:val="21"/>
  </w:num>
  <w:num w:numId="14">
    <w:abstractNumId w:val="2"/>
  </w:num>
  <w:num w:numId="15">
    <w:abstractNumId w:val="4"/>
  </w:num>
  <w:num w:numId="16">
    <w:abstractNumId w:val="1"/>
  </w:num>
  <w:num w:numId="17">
    <w:abstractNumId w:val="3"/>
  </w:num>
  <w:num w:numId="18">
    <w:abstractNumId w:val="20"/>
  </w:num>
  <w:num w:numId="19">
    <w:abstractNumId w:val="10"/>
  </w:num>
  <w:num w:numId="20">
    <w:abstractNumId w:val="8"/>
  </w:num>
  <w:num w:numId="21">
    <w:abstractNumId w:val="12"/>
  </w:num>
  <w:num w:numId="22">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24BF2"/>
    <w:rsid w:val="00030CD0"/>
    <w:rsid w:val="000345CB"/>
    <w:rsid w:val="000415E0"/>
    <w:rsid w:val="00047463"/>
    <w:rsid w:val="00054844"/>
    <w:rsid w:val="00075C6F"/>
    <w:rsid w:val="00081D98"/>
    <w:rsid w:val="000A3DA5"/>
    <w:rsid w:val="000D1A20"/>
    <w:rsid w:val="000E3276"/>
    <w:rsid w:val="000F0504"/>
    <w:rsid w:val="00114F28"/>
    <w:rsid w:val="001308DD"/>
    <w:rsid w:val="0013345C"/>
    <w:rsid w:val="001654B6"/>
    <w:rsid w:val="00166F8D"/>
    <w:rsid w:val="00176A8B"/>
    <w:rsid w:val="0019538C"/>
    <w:rsid w:val="001A6544"/>
    <w:rsid w:val="001B0390"/>
    <w:rsid w:val="001B279A"/>
    <w:rsid w:val="001F71B6"/>
    <w:rsid w:val="002035C5"/>
    <w:rsid w:val="00212E0C"/>
    <w:rsid w:val="00221CD8"/>
    <w:rsid w:val="00222CDD"/>
    <w:rsid w:val="00223F6A"/>
    <w:rsid w:val="00227B7A"/>
    <w:rsid w:val="00256F36"/>
    <w:rsid w:val="0026088E"/>
    <w:rsid w:val="00283541"/>
    <w:rsid w:val="00297B52"/>
    <w:rsid w:val="002A4066"/>
    <w:rsid w:val="002B308C"/>
    <w:rsid w:val="002C4E9E"/>
    <w:rsid w:val="002C6F90"/>
    <w:rsid w:val="00303BAD"/>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77DC1"/>
    <w:rsid w:val="004B4944"/>
    <w:rsid w:val="004D2114"/>
    <w:rsid w:val="004E0E9A"/>
    <w:rsid w:val="004E11C8"/>
    <w:rsid w:val="004E6379"/>
    <w:rsid w:val="004F0E8D"/>
    <w:rsid w:val="004F7988"/>
    <w:rsid w:val="00544390"/>
    <w:rsid w:val="00551780"/>
    <w:rsid w:val="00551B9F"/>
    <w:rsid w:val="00583C8C"/>
    <w:rsid w:val="005B08DF"/>
    <w:rsid w:val="005B1A5D"/>
    <w:rsid w:val="005F487D"/>
    <w:rsid w:val="00610F19"/>
    <w:rsid w:val="006507C7"/>
    <w:rsid w:val="00650C5E"/>
    <w:rsid w:val="00657821"/>
    <w:rsid w:val="0067791F"/>
    <w:rsid w:val="00686AEA"/>
    <w:rsid w:val="00695C8D"/>
    <w:rsid w:val="006A54A4"/>
    <w:rsid w:val="006E763C"/>
    <w:rsid w:val="006F12C6"/>
    <w:rsid w:val="00715E8B"/>
    <w:rsid w:val="00727573"/>
    <w:rsid w:val="00727843"/>
    <w:rsid w:val="00734294"/>
    <w:rsid w:val="00741700"/>
    <w:rsid w:val="00755A34"/>
    <w:rsid w:val="0075739F"/>
    <w:rsid w:val="00792FFD"/>
    <w:rsid w:val="007A1002"/>
    <w:rsid w:val="007A4A89"/>
    <w:rsid w:val="007E5114"/>
    <w:rsid w:val="007F383D"/>
    <w:rsid w:val="008016F1"/>
    <w:rsid w:val="00803D60"/>
    <w:rsid w:val="00811A64"/>
    <w:rsid w:val="00831746"/>
    <w:rsid w:val="0083721A"/>
    <w:rsid w:val="008429DD"/>
    <w:rsid w:val="008511E1"/>
    <w:rsid w:val="00855D10"/>
    <w:rsid w:val="00860C39"/>
    <w:rsid w:val="00863F63"/>
    <w:rsid w:val="008868E3"/>
    <w:rsid w:val="008A59F5"/>
    <w:rsid w:val="008B0047"/>
    <w:rsid w:val="008B7FFD"/>
    <w:rsid w:val="008E2F54"/>
    <w:rsid w:val="008F3EB1"/>
    <w:rsid w:val="00907038"/>
    <w:rsid w:val="00912160"/>
    <w:rsid w:val="00953450"/>
    <w:rsid w:val="00962CD4"/>
    <w:rsid w:val="00966413"/>
    <w:rsid w:val="009908B5"/>
    <w:rsid w:val="009B380E"/>
    <w:rsid w:val="009B39BF"/>
    <w:rsid w:val="00A16C0D"/>
    <w:rsid w:val="00A26F0E"/>
    <w:rsid w:val="00A31C75"/>
    <w:rsid w:val="00A5419E"/>
    <w:rsid w:val="00A64F0C"/>
    <w:rsid w:val="00AB0857"/>
    <w:rsid w:val="00AD3283"/>
    <w:rsid w:val="00AD65E8"/>
    <w:rsid w:val="00AE3E1A"/>
    <w:rsid w:val="00AE415B"/>
    <w:rsid w:val="00AE5E34"/>
    <w:rsid w:val="00AF5C40"/>
    <w:rsid w:val="00B244F0"/>
    <w:rsid w:val="00B46A3C"/>
    <w:rsid w:val="00B52AB8"/>
    <w:rsid w:val="00B620F9"/>
    <w:rsid w:val="00B650CB"/>
    <w:rsid w:val="00B851F1"/>
    <w:rsid w:val="00B8528D"/>
    <w:rsid w:val="00B96E7C"/>
    <w:rsid w:val="00BB3058"/>
    <w:rsid w:val="00BC5A09"/>
    <w:rsid w:val="00BE7EA1"/>
    <w:rsid w:val="00C0143C"/>
    <w:rsid w:val="00C0380C"/>
    <w:rsid w:val="00C070AF"/>
    <w:rsid w:val="00C16106"/>
    <w:rsid w:val="00C165A6"/>
    <w:rsid w:val="00C234AD"/>
    <w:rsid w:val="00C33A14"/>
    <w:rsid w:val="00C62933"/>
    <w:rsid w:val="00C65E6E"/>
    <w:rsid w:val="00C72A50"/>
    <w:rsid w:val="00CB0D08"/>
    <w:rsid w:val="00CC3259"/>
    <w:rsid w:val="00CD5204"/>
    <w:rsid w:val="00CE2F6C"/>
    <w:rsid w:val="00CF3EDC"/>
    <w:rsid w:val="00CF5769"/>
    <w:rsid w:val="00CF631F"/>
    <w:rsid w:val="00D0063F"/>
    <w:rsid w:val="00D136F4"/>
    <w:rsid w:val="00D14209"/>
    <w:rsid w:val="00D16C2A"/>
    <w:rsid w:val="00D170DC"/>
    <w:rsid w:val="00D3257D"/>
    <w:rsid w:val="00D60877"/>
    <w:rsid w:val="00D70424"/>
    <w:rsid w:val="00D8639D"/>
    <w:rsid w:val="00DA7F73"/>
    <w:rsid w:val="00DB280B"/>
    <w:rsid w:val="00DE6F2F"/>
    <w:rsid w:val="00DF3F9A"/>
    <w:rsid w:val="00E5329A"/>
    <w:rsid w:val="00E54F68"/>
    <w:rsid w:val="00E7251C"/>
    <w:rsid w:val="00E72BB2"/>
    <w:rsid w:val="00E75B0E"/>
    <w:rsid w:val="00E761CB"/>
    <w:rsid w:val="00E9311A"/>
    <w:rsid w:val="00E94D07"/>
    <w:rsid w:val="00EA15B1"/>
    <w:rsid w:val="00EB0D49"/>
    <w:rsid w:val="00EB2EAD"/>
    <w:rsid w:val="00EB7C9E"/>
    <w:rsid w:val="00ED6574"/>
    <w:rsid w:val="00EE751A"/>
    <w:rsid w:val="00EF53D7"/>
    <w:rsid w:val="00F17AE8"/>
    <w:rsid w:val="00F35FD4"/>
    <w:rsid w:val="00F670D4"/>
    <w:rsid w:val="00F67B28"/>
    <w:rsid w:val="00F91875"/>
    <w:rsid w:val="00FA488B"/>
    <w:rsid w:val="00FB0C5C"/>
    <w:rsid w:val="00FC70AF"/>
    <w:rsid w:val="00FD650B"/>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 w:type="character" w:customStyle="1" w:styleId="apple-converted-space">
    <w:name w:val="apple-converted-space"/>
    <w:basedOn w:val="Fuentedeprrafopredeter"/>
    <w:rsid w:val="00B52A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00F53"/>
    <w:rsid w:val="00135A14"/>
    <w:rsid w:val="00233FBE"/>
    <w:rsid w:val="00252BA8"/>
    <w:rsid w:val="002A4930"/>
    <w:rsid w:val="00327F98"/>
    <w:rsid w:val="00344114"/>
    <w:rsid w:val="003860D1"/>
    <w:rsid w:val="00461CC5"/>
    <w:rsid w:val="00492AE0"/>
    <w:rsid w:val="00591B58"/>
    <w:rsid w:val="006C54E2"/>
    <w:rsid w:val="00716D26"/>
    <w:rsid w:val="007D030C"/>
    <w:rsid w:val="007F2E8C"/>
    <w:rsid w:val="00805FDE"/>
    <w:rsid w:val="00813109"/>
    <w:rsid w:val="00897ED3"/>
    <w:rsid w:val="008C65F5"/>
    <w:rsid w:val="008E14CE"/>
    <w:rsid w:val="009312D4"/>
    <w:rsid w:val="00A92E85"/>
    <w:rsid w:val="00A9491A"/>
    <w:rsid w:val="00AF4E2E"/>
    <w:rsid w:val="00B7367C"/>
    <w:rsid w:val="00B869B3"/>
    <w:rsid w:val="00B92432"/>
    <w:rsid w:val="00B92972"/>
    <w:rsid w:val="00C26B5F"/>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6D2B1-F973-4860-B9A0-58A313A95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6</TotalTime>
  <Pages>23</Pages>
  <Words>4958</Words>
  <Characters>27270</Characters>
  <Application>Microsoft Office Word</Application>
  <DocSecurity>0</DocSecurity>
  <Lines>227</Lines>
  <Paragraphs>64</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32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User</cp:lastModifiedBy>
  <cp:revision>47</cp:revision>
  <dcterms:created xsi:type="dcterms:W3CDTF">2014-09-24T01:51:00Z</dcterms:created>
  <dcterms:modified xsi:type="dcterms:W3CDTF">2014-11-18T22:14:00Z</dcterms:modified>
</cp:coreProperties>
</file>